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70" r:id="rId2"/>
    <p:sldId id="1236" r:id="rId3"/>
    <p:sldId id="2147473574" r:id="rId4"/>
    <p:sldId id="2147473575" r:id="rId5"/>
    <p:sldId id="2147473576" r:id="rId6"/>
    <p:sldId id="5976" r:id="rId7"/>
    <p:sldId id="2147473568" r:id="rId8"/>
    <p:sldId id="2147473569" r:id="rId9"/>
    <p:sldId id="2147473571" r:id="rId10"/>
    <p:sldId id="1244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DEBD2"/>
    <a:srgbClr val="E1F5D1"/>
    <a:srgbClr val="FFEFFF"/>
    <a:srgbClr val="000000"/>
    <a:srgbClr val="6FA58E"/>
    <a:srgbClr val="FFE7FF"/>
    <a:srgbClr val="FFCCFF"/>
    <a:srgbClr val="474A41"/>
    <a:srgbClr val="D6D6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72" autoAdjust="0"/>
    <p:restoredTop sz="92105" autoAdjust="0"/>
  </p:normalViewPr>
  <p:slideViewPr>
    <p:cSldViewPr>
      <p:cViewPr varScale="1">
        <p:scale>
          <a:sx n="114" d="100"/>
          <a:sy n="114" d="100"/>
        </p:scale>
        <p:origin x="124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579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282FEBE-F045-4E6F-BAFE-CCAD18F7EB8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99317" y="6475413"/>
            <a:ext cx="184460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You-Wei Chen, </a:t>
            </a:r>
            <a:r>
              <a:rPr lang="en-US" altLang="ko-KR" dirty="0" err="1"/>
              <a:t>Mediatek</a:t>
            </a:r>
            <a:r>
              <a:rPr lang="en-US" altLang="ko-KR" dirty="0"/>
              <a:t> Inc.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4816" y="6475413"/>
            <a:ext cx="1659109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Jianhan Liu, Mediatek Inc.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March 2019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4816" y="6475413"/>
            <a:ext cx="1659109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Jianhan Liu, Mediatek Inc.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March 2019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3BE2D10-872A-479D-BDC2-D41B2602AFF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99317" y="6475413"/>
            <a:ext cx="184460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You-Wei Chen, </a:t>
            </a:r>
            <a:r>
              <a:rPr lang="en-US" altLang="ko-KR" dirty="0" err="1"/>
              <a:t>Mediatek</a:t>
            </a:r>
            <a:r>
              <a:rPr lang="en-US" altLang="ko-KR" dirty="0"/>
              <a:t> Inc.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4816" y="6475413"/>
            <a:ext cx="1659109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Jianhan Liu, Mediatek Inc.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4816" y="6475413"/>
            <a:ext cx="1659109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Jianhan Liu, Mediatek Inc.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4816" y="6475413"/>
            <a:ext cx="1659109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Jianhan Liu, Mediatek Inc.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March 2019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4816" y="6475413"/>
            <a:ext cx="1659109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Jianhan Liu, Mediatek Inc.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March 2019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4816" y="6475413"/>
            <a:ext cx="1659109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Jianhan Liu, Mediatek Inc.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March 2019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4816" y="6475413"/>
            <a:ext cx="1659109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Jianhan Liu, Mediatek Inc.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March 2019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4816" y="6475413"/>
            <a:ext cx="1659109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Jianhan Liu, Mediatek Inc.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March 2019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99317" y="6475413"/>
            <a:ext cx="184460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You-Wei Chen, </a:t>
            </a:r>
            <a:r>
              <a:rPr lang="en-US" altLang="ko-KR" dirty="0" err="1"/>
              <a:t>Mediatek</a:t>
            </a:r>
            <a:r>
              <a:rPr lang="en-US" altLang="ko-KR" dirty="0"/>
              <a:t> Inc.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4/0081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02690726-0E5E-DDEE-CB2B-92B1837D4B2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331807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lvl="0" eaLnBrk="0" hangingPunct="0"/>
            <a:r>
              <a:rPr lang="en-US" sz="1800" b="1" dirty="0">
                <a:cs typeface="+mn-cs"/>
              </a:rPr>
              <a:t>Jan 202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77083"/>
            <a:ext cx="8915400" cy="819506"/>
          </a:xfrm>
        </p:spPr>
        <p:txBody>
          <a:bodyPr/>
          <a:lstStyle/>
          <a:p>
            <a:r>
              <a:rPr lang="en-US" altLang="zh-TW" dirty="0"/>
              <a:t>Sounding PDT related issu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771525" y="1995425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5-01-13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802005" y="2333909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0290610"/>
              </p:ext>
            </p:extLst>
          </p:nvPr>
        </p:nvGraphicFramePr>
        <p:xfrm>
          <a:off x="1066800" y="2946760"/>
          <a:ext cx="7391400" cy="212235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511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51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You-Wei Ch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US" sz="1200" dirty="0" err="1">
                          <a:solidFill>
                            <a:schemeClr val="tx1"/>
                          </a:solidFill>
                        </a:rPr>
                        <a:t>Mediatek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2840 Junction Ave.</a:t>
                      </a:r>
                    </a:p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San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</a:rPr>
                        <a:t> Jose, CA, 9513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You-Wei.Chen@mediatek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52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ric P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52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Jianhan Li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1657446"/>
                  </a:ext>
                </a:extLst>
              </a:tr>
              <a:tr h="36052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200" dirty="0">
                          <a:solidFill>
                            <a:schemeClr val="tx1"/>
                          </a:solidFill>
                        </a:rPr>
                        <a:t>Shengquan Hu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59446418"/>
                  </a:ext>
                </a:extLst>
              </a:tr>
              <a:tr h="34568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Thomas Par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7CCBD4D1-F213-4D7D-8598-D55538C567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699317" y="6475413"/>
            <a:ext cx="184460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You-Wei Chen, </a:t>
            </a:r>
            <a:r>
              <a:rPr lang="en-US" altLang="ko-KR" dirty="0" err="1"/>
              <a:t>Mediatek</a:t>
            </a:r>
            <a:r>
              <a:rPr lang="en-US" altLang="ko-KR" dirty="0"/>
              <a:t> Inc.</a:t>
            </a:r>
          </a:p>
        </p:txBody>
      </p:sp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68467D-0542-4A9D-3AF1-03D4574557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35B264-E7E3-F496-1AF8-6883D7E1DB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sz="1600" dirty="0">
                <a:latin typeface="+mj-lt"/>
              </a:rPr>
              <a:t>[1] </a:t>
            </a:r>
            <a:r>
              <a:rPr lang="en-US" altLang="en-US" sz="1600" dirty="0" err="1">
                <a:latin typeface="+mj-lt"/>
              </a:rPr>
              <a:t>TGbn</a:t>
            </a:r>
            <a:r>
              <a:rPr lang="en-US" altLang="en-US" sz="1600" dirty="0">
                <a:latin typeface="+mj-lt"/>
              </a:rPr>
              <a:t> Motions List - Part 1</a:t>
            </a:r>
            <a:r>
              <a:rPr lang="en-US" sz="1600" dirty="0">
                <a:latin typeface="+mj-lt"/>
              </a:rPr>
              <a:t>, 24/171r26</a:t>
            </a:r>
            <a:endParaRPr lang="en-US" altLang="en-US" sz="1600" dirty="0">
              <a:latin typeface="+mj-lt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B2B883-20D0-C30C-FEC8-26AF7ED013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5F1325-AAF4-D7D7-1E54-B9931299B29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ou-Wei Chen, Mediatek Inc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8852074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2A07B-256D-0D02-F094-378E33656A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2EAE84-DE31-D322-9E67-1D90A39360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8229600" cy="4572000"/>
          </a:xfrm>
        </p:spPr>
        <p:txBody>
          <a:bodyPr/>
          <a:lstStyle/>
          <a:p>
            <a:r>
              <a:rPr lang="en-US" sz="1600" dirty="0"/>
              <a:t>COBF/COSR</a:t>
            </a:r>
            <a:r>
              <a:rPr lang="en-US" altLang="zh-TW" sz="1600" dirty="0"/>
              <a:t> motion </a:t>
            </a:r>
            <a:r>
              <a:rPr lang="en-US" sz="1600" dirty="0"/>
              <a:t>passed in IEEE [1].</a:t>
            </a:r>
          </a:p>
          <a:p>
            <a:pPr lvl="1"/>
            <a:r>
              <a:rPr lang="en-US" sz="1400" b="0" dirty="0"/>
              <a:t>There is no UHR sounding sequence for SU </a:t>
            </a:r>
            <a:r>
              <a:rPr lang="en-US" sz="1400" b="0" dirty="0" err="1"/>
              <a:t>TxBF</a:t>
            </a:r>
            <a:r>
              <a:rPr lang="en-US" sz="1400" b="0" dirty="0"/>
              <a:t> or DL MU-MIMO. UHR SU </a:t>
            </a:r>
            <a:r>
              <a:rPr lang="en-US" sz="1400" b="0" dirty="0" err="1"/>
              <a:t>TxBF</a:t>
            </a:r>
            <a:r>
              <a:rPr lang="en-US" sz="1400" b="0" dirty="0"/>
              <a:t> and UHR DL MU-MIMO uses EHT sounding sequence.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1400" dirty="0"/>
              <a:t>UHR sounding sequence uses EHT NDP.  I.e., there is no UHR NDP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200" dirty="0"/>
              <a:t>UHR COBF sounding sequence is the only UHR sounding sequence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1400" dirty="0"/>
              <a:t>NDP Announcement Variant subfield shall be set to 3 for COBF NDPA in UHR. (EHT variant)</a:t>
            </a:r>
          </a:p>
          <a:p>
            <a:pPr marL="0" indent="0">
              <a:buNone/>
            </a:pPr>
            <a:endParaRPr lang="en-US" sz="1600" b="0" dirty="0"/>
          </a:p>
          <a:p>
            <a:r>
              <a:rPr lang="en-US" sz="1600" dirty="0"/>
              <a:t>The general direction is minimizing the STA side modification to support UHR Co-BF transmission. </a:t>
            </a:r>
          </a:p>
          <a:p>
            <a:endParaRPr lang="en-US" sz="1600" dirty="0"/>
          </a:p>
          <a:p>
            <a:endParaRPr lang="en-US" sz="1600" dirty="0"/>
          </a:p>
          <a:p>
            <a:r>
              <a:rPr lang="en-US" sz="1600" dirty="0"/>
              <a:t>In this presentation, we are going to discuss comments on sounding PDT :</a:t>
            </a:r>
          </a:p>
          <a:p>
            <a:pPr lvl="1"/>
            <a:r>
              <a:rPr lang="en-US" sz="1400" dirty="0"/>
              <a:t>CSI feedback/ TB PPDU</a:t>
            </a:r>
          </a:p>
          <a:p>
            <a:pPr lvl="1"/>
            <a:r>
              <a:rPr lang="en-US" sz="1400" dirty="0"/>
              <a:t>CSI segmentation/ retransmission</a:t>
            </a:r>
          </a:p>
          <a:p>
            <a:pPr lvl="1"/>
            <a:r>
              <a:rPr lang="en-US" sz="1400" dirty="0"/>
              <a:t>Sounding feedback type</a:t>
            </a:r>
          </a:p>
          <a:p>
            <a:pPr lvl="1"/>
            <a:endParaRPr lang="en-US" sz="16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7889AD-2B38-BFA0-874B-F9FC2FEC3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E82714-AC09-26B8-2558-C80002AC9D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ou-Wei Chen, Mediatek Inc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142863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2FCA35-3F73-B6A9-8FA6-6CA480A31A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SI feedba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AB33DC-A2CD-4AC9-40A3-2B18E738E5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R="0" lvl="0">
              <a:buFont typeface="+mj-lt"/>
              <a:buChar char="•"/>
            </a:pPr>
            <a:r>
              <a:rPr lang="en-US" sz="1600" dirty="0"/>
              <a:t>Should we reuse EHT or define a UHR compressed beamforming/CQI report? </a:t>
            </a:r>
          </a:p>
          <a:p>
            <a:pPr lvl="1">
              <a:buFont typeface="+mj-lt"/>
              <a:buChar char="–"/>
            </a:pPr>
            <a:r>
              <a:rPr lang="en-US" sz="1400" dirty="0"/>
              <a:t>Currently, there is no proposal to define a new feedback type. </a:t>
            </a:r>
          </a:p>
          <a:p>
            <a:pPr lvl="1">
              <a:buFont typeface="+mj-lt"/>
              <a:buChar char="–"/>
            </a:pPr>
            <a:r>
              <a:rPr lang="en-US" sz="1400" dirty="0"/>
              <a:t>To reuse STA side design as much as possible, we propose to use </a:t>
            </a:r>
            <a:r>
              <a:rPr lang="en-US" sz="1400" b="1" dirty="0"/>
              <a:t>EHT</a:t>
            </a:r>
            <a:r>
              <a:rPr lang="en-US" sz="1400" dirty="0"/>
              <a:t> Compressed Beamforming/CQI report. </a:t>
            </a:r>
          </a:p>
          <a:p>
            <a:pPr>
              <a:buFont typeface="+mj-lt"/>
              <a:buChar char="•"/>
            </a:pPr>
            <a:endParaRPr lang="en-US" sz="1600" dirty="0"/>
          </a:p>
          <a:p>
            <a:pPr>
              <a:buFont typeface="+mj-lt"/>
              <a:buChar char="•"/>
            </a:pPr>
            <a:r>
              <a:rPr lang="en-US" sz="1600" dirty="0"/>
              <a:t>A UHR STA is also an EHT STA. After BFRP trigger, the STA replies a TB PPDU.</a:t>
            </a:r>
          </a:p>
          <a:p>
            <a:pPr lvl="1">
              <a:buFont typeface="+mj-lt"/>
              <a:buChar char="–"/>
            </a:pPr>
            <a:r>
              <a:rPr lang="en-US" sz="1400" dirty="0"/>
              <a:t>The STA receives UHR Co-BF NDPA and treats it as an EHT NDPA (it does not required to understand the UHR Co-BF NDPA).</a:t>
            </a:r>
          </a:p>
          <a:p>
            <a:pPr lvl="1">
              <a:buFont typeface="+mj-lt"/>
              <a:buChar char="–"/>
            </a:pPr>
            <a:r>
              <a:rPr lang="en-US" sz="1400" dirty="0"/>
              <a:t>The STA receives EHT sounding NDP and response an EHT Compressed Beamforming/CQI report.</a:t>
            </a:r>
          </a:p>
          <a:p>
            <a:pPr lvl="1">
              <a:buFont typeface="+mj-lt"/>
              <a:buChar char="–"/>
            </a:pPr>
            <a:r>
              <a:rPr lang="en-US" sz="1400" dirty="0"/>
              <a:t>To minimize the STA side modification, we propose to use </a:t>
            </a:r>
            <a:r>
              <a:rPr lang="en-US" sz="1400" b="1" dirty="0"/>
              <a:t>EHT</a:t>
            </a:r>
            <a:r>
              <a:rPr lang="en-US" sz="1400" dirty="0"/>
              <a:t> TB PPDU.</a:t>
            </a:r>
          </a:p>
          <a:p>
            <a:pPr lvl="1">
              <a:buFont typeface="+mj-lt"/>
              <a:buChar char="–"/>
            </a:pPr>
            <a:endParaRPr lang="en-US" sz="1400" dirty="0"/>
          </a:p>
          <a:p>
            <a:pPr lvl="1">
              <a:buFont typeface="+mj-lt"/>
              <a:buChar char="–"/>
            </a:pPr>
            <a:endParaRPr lang="en-US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36336A-B785-2EC1-8947-A953D6A380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7D6329-675C-5101-2555-D073506CA22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ou-Wei Chen, Mediatek Inc.</a:t>
            </a:r>
            <a:endParaRPr lang="en-US" altLang="ko-KR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FA99134-B64C-F8D1-6235-E4550E6D75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806903"/>
              </p:ext>
            </p:extLst>
          </p:nvPr>
        </p:nvGraphicFramePr>
        <p:xfrm>
          <a:off x="1524000" y="4794814"/>
          <a:ext cx="6248400" cy="1301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10375" imgH="1638220" progId="Visio.Drawing.15">
                  <p:embed/>
                </p:oleObj>
              </mc:Choice>
              <mc:Fallback>
                <p:oleObj name="Visio" r:id="rId2" imgW="7610375" imgH="163822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794814"/>
                        <a:ext cx="6248400" cy="1301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D48C1DA9-241A-B4A9-D14E-12A1111D5A68}"/>
              </a:ext>
            </a:extLst>
          </p:cNvPr>
          <p:cNvSpPr/>
          <p:nvPr/>
        </p:nvSpPr>
        <p:spPr bwMode="auto">
          <a:xfrm>
            <a:off x="5943600" y="5480614"/>
            <a:ext cx="1524000" cy="68580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B45FDFD-75AA-95DC-EC41-ADCFA1A5E296}"/>
              </a:ext>
            </a:extLst>
          </p:cNvPr>
          <p:cNvSpPr/>
          <p:nvPr/>
        </p:nvSpPr>
        <p:spPr bwMode="auto">
          <a:xfrm>
            <a:off x="6218204" y="5674007"/>
            <a:ext cx="309563" cy="1143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A2C9D18-3171-7735-3FD7-6918638414A5}"/>
              </a:ext>
            </a:extLst>
          </p:cNvPr>
          <p:cNvSpPr txBox="1"/>
          <p:nvPr/>
        </p:nvSpPr>
        <p:spPr>
          <a:xfrm>
            <a:off x="6106285" y="5604199"/>
            <a:ext cx="5334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latin typeface="Arial" panose="020B0604020202020204" pitchFamily="34" charset="0"/>
                <a:cs typeface="Arial" panose="020B0604020202020204" pitchFamily="34" charset="0"/>
              </a:rPr>
              <a:t>TBD</a:t>
            </a:r>
          </a:p>
        </p:txBody>
      </p:sp>
    </p:spTree>
    <p:extLst>
      <p:ext uri="{BB962C8B-B14F-4D97-AF65-F5344CB8AC3E}">
        <p14:creationId xmlns:p14="http://schemas.microsoft.com/office/powerpoint/2010/main" val="4654939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7CE351-2C7C-2B39-38F7-681C497218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SI feedback segmentation and retrans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C62C73-A442-0C1A-2504-EBF35775F6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>
              <a:buFont typeface="+mj-lt"/>
              <a:buChar char="•"/>
            </a:pPr>
            <a:r>
              <a:rPr lang="en-GB" sz="1600" dirty="0"/>
              <a:t>A UHR Co-BF </a:t>
            </a:r>
            <a:r>
              <a:rPr lang="en-GB" sz="1600" dirty="0" err="1"/>
              <a:t>beamformee</a:t>
            </a:r>
            <a:r>
              <a:rPr lang="en-GB" sz="1600" dirty="0"/>
              <a:t> transmits EHT compressed beamforming/CQI report </a:t>
            </a:r>
            <a:r>
              <a:rPr lang="en-GB" sz="1600" b="1" dirty="0"/>
              <a:t>following</a:t>
            </a:r>
            <a:r>
              <a:rPr lang="en-GB" sz="1600" dirty="0"/>
              <a:t> the segmentation rules defined in 35.7.4 (Rules for generating segmented feedback).</a:t>
            </a:r>
          </a:p>
          <a:p>
            <a:pPr lvl="1">
              <a:buFont typeface="+mj-lt"/>
              <a:buChar char="–"/>
            </a:pPr>
            <a:r>
              <a:rPr lang="en-US" sz="1400" dirty="0"/>
              <a:t>Note: </a:t>
            </a:r>
            <a:r>
              <a:rPr lang="en-GB" sz="1400" dirty="0"/>
              <a:t>UHR Co-BF </a:t>
            </a:r>
            <a:r>
              <a:rPr lang="en-GB" sz="1400" dirty="0" err="1"/>
              <a:t>beamformee</a:t>
            </a:r>
            <a:r>
              <a:rPr lang="en-GB" sz="1400" dirty="0"/>
              <a:t> reuses </a:t>
            </a:r>
            <a:r>
              <a:rPr lang="en-GB" sz="1400" b="1" dirty="0"/>
              <a:t>EHT</a:t>
            </a:r>
            <a:r>
              <a:rPr lang="en-GB" sz="1400" dirty="0"/>
              <a:t> segmentation rules.</a:t>
            </a:r>
            <a:endParaRPr lang="en-US" sz="1400" dirty="0"/>
          </a:p>
          <a:p>
            <a:pPr>
              <a:buFont typeface="+mj-lt"/>
              <a:buChar char="•"/>
            </a:pPr>
            <a:endParaRPr lang="en-GB" sz="1600" dirty="0"/>
          </a:p>
          <a:p>
            <a:pPr>
              <a:buFont typeface="+mj-lt"/>
              <a:buChar char="•"/>
            </a:pPr>
            <a:endParaRPr lang="en-GB" sz="1600" dirty="0"/>
          </a:p>
          <a:p>
            <a:pPr>
              <a:buFont typeface="+mj-lt"/>
              <a:buChar char="•"/>
            </a:pPr>
            <a:endParaRPr lang="en-GB" sz="1600" dirty="0"/>
          </a:p>
          <a:p>
            <a:pPr>
              <a:buFont typeface="+mj-lt"/>
              <a:buChar char="•"/>
            </a:pPr>
            <a:endParaRPr lang="en-GB" sz="1600" dirty="0"/>
          </a:p>
          <a:p>
            <a:pPr>
              <a:buFont typeface="+mj-lt"/>
              <a:buChar char="•"/>
            </a:pPr>
            <a:endParaRPr lang="en-GB" sz="1600" dirty="0"/>
          </a:p>
          <a:p>
            <a:pPr>
              <a:buFont typeface="+mj-lt"/>
              <a:buChar char="•"/>
            </a:pPr>
            <a:endParaRPr lang="en-GB" sz="1600" dirty="0"/>
          </a:p>
          <a:p>
            <a:pPr>
              <a:buFont typeface="+mj-lt"/>
              <a:buChar char="•"/>
            </a:pPr>
            <a:r>
              <a:rPr lang="en-GB" sz="1600" dirty="0"/>
              <a:t>A UHR Co-BF beamformer that fails to receive some or all of the feedback segments of the EHT compressed beamforming/CQI report from the UHR Co-BF </a:t>
            </a:r>
            <a:r>
              <a:rPr lang="en-GB" sz="1600" dirty="0" err="1"/>
              <a:t>beamformee</a:t>
            </a:r>
            <a:r>
              <a:rPr lang="en-GB" sz="1600" dirty="0"/>
              <a:t> </a:t>
            </a:r>
            <a:r>
              <a:rPr lang="en-GB" sz="1600" b="1" dirty="0"/>
              <a:t>shall not</a:t>
            </a:r>
            <a:r>
              <a:rPr lang="en-GB" sz="1600" dirty="0"/>
              <a:t> use a BFRP Trigger frame to request retransmission of the feedback segments. </a:t>
            </a:r>
          </a:p>
          <a:p>
            <a:pPr lvl="1">
              <a:buFont typeface="+mj-lt"/>
              <a:buChar char="–"/>
            </a:pPr>
            <a:r>
              <a:rPr lang="en-GB" sz="1400" dirty="0"/>
              <a:t>In this case, the UHR Co-BF beamformer may repeat the entire sounding sequence.</a:t>
            </a:r>
            <a:r>
              <a:rPr lang="en-US" sz="1400" dirty="0"/>
              <a:t> </a:t>
            </a:r>
          </a:p>
          <a:p>
            <a:pPr lvl="1">
              <a:buFont typeface="+mj-lt"/>
              <a:buChar char="–"/>
            </a:pPr>
            <a:r>
              <a:rPr lang="en-US" sz="1400" dirty="0"/>
              <a:t>It means there is something wrong during the sounding process. Even we ask for retransmission of the CSI feedback, we cannot know if the feedback result is reliabl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3C2F7B-124A-62FD-4108-995F29E27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8BC2FC-FA50-C124-517F-AC42E34C602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ou-Wei Chen, Mediatek Inc.</a:t>
            </a:r>
            <a:endParaRPr lang="en-US" altLang="ko-KR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46CE710-7905-043F-3B03-E45CEC71F2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0871" y="3276600"/>
            <a:ext cx="6000750" cy="847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41666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B17495-036B-A1EF-9839-A946C18706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nding feedback ty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A5AB6E-AF96-232A-C5AB-09022A6D00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Char char="•"/>
            </a:pPr>
            <a:r>
              <a:rPr lang="en-US" sz="1600" dirty="0"/>
              <a:t>EHT TB sounding can be used for SU, MU and CQI feedback.</a:t>
            </a:r>
          </a:p>
          <a:p>
            <a:pPr>
              <a:buFont typeface="+mj-lt"/>
              <a:buChar char="•"/>
            </a:pPr>
            <a:endParaRPr lang="en-US" sz="1600" dirty="0"/>
          </a:p>
          <a:p>
            <a:pPr>
              <a:buFont typeface="+mj-lt"/>
              <a:buChar char="•"/>
            </a:pPr>
            <a:endParaRPr lang="en-US" sz="1600" dirty="0"/>
          </a:p>
          <a:p>
            <a:pPr>
              <a:buFont typeface="+mj-lt"/>
              <a:buChar char="•"/>
            </a:pPr>
            <a:r>
              <a:rPr lang="en-US" sz="1600" dirty="0"/>
              <a:t>For Cross-BSS UHR TB sounding and UHR TB joint NDP sounding, </a:t>
            </a:r>
            <a:r>
              <a:rPr lang="en-GB" sz="1600" dirty="0"/>
              <a:t>UHR Co-BF sounding </a:t>
            </a:r>
            <a:r>
              <a:rPr lang="en-US" sz="1600" dirty="0"/>
              <a:t>use </a:t>
            </a:r>
            <a:r>
              <a:rPr lang="en-US" sz="1600" b="1" dirty="0"/>
              <a:t>EHT MU full bandwidth feedback</a:t>
            </a:r>
            <a:r>
              <a:rPr lang="en-US" sz="1400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3E7E4E-6D2F-3003-88C2-554E783F7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B3119D-A00D-4E09-7191-FC70C1FC96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ou-Wei Chen, Mediatek Inc.</a:t>
            </a:r>
            <a:endParaRPr lang="en-US" altLang="ko-KR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0BD9B10-F899-BE57-E6C1-1F422343013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4167"/>
          <a:stretch/>
        </p:blipFill>
        <p:spPr>
          <a:xfrm>
            <a:off x="2476500" y="4287884"/>
            <a:ext cx="4490670" cy="1427116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A6B01F1B-301B-6893-E547-E718631E76C2}"/>
              </a:ext>
            </a:extLst>
          </p:cNvPr>
          <p:cNvSpPr/>
          <p:nvPr/>
        </p:nvSpPr>
        <p:spPr bwMode="auto">
          <a:xfrm>
            <a:off x="5791200" y="5033962"/>
            <a:ext cx="309563" cy="11430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319CDC2-B1C2-FF89-54F2-3ACFD5D897B5}"/>
              </a:ext>
            </a:extLst>
          </p:cNvPr>
          <p:cNvSpPr txBox="1"/>
          <p:nvPr/>
        </p:nvSpPr>
        <p:spPr>
          <a:xfrm>
            <a:off x="5679281" y="4964154"/>
            <a:ext cx="5334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latin typeface="Arial" panose="020B0604020202020204" pitchFamily="34" charset="0"/>
                <a:cs typeface="Arial" panose="020B0604020202020204" pitchFamily="34" charset="0"/>
              </a:rPr>
              <a:t>TBD</a:t>
            </a:r>
          </a:p>
        </p:txBody>
      </p:sp>
    </p:spTree>
    <p:extLst>
      <p:ext uri="{BB962C8B-B14F-4D97-AF65-F5344CB8AC3E}">
        <p14:creationId xmlns:p14="http://schemas.microsoft.com/office/powerpoint/2010/main" val="570101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94D0D-E76C-EB28-CB6D-6803EED8FA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913" y="710268"/>
            <a:ext cx="7772400" cy="609600"/>
          </a:xfrm>
        </p:spPr>
        <p:txBody>
          <a:bodyPr/>
          <a:lstStyle/>
          <a:p>
            <a:r>
              <a:rPr lang="en-US" dirty="0"/>
              <a:t>Straw Poll #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5340F6-D803-4547-D275-8A092B2263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o you agree to include the following text to the 11bn SFD?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tabLst>
                <a:tab pos="457200" algn="l"/>
              </a:tabLst>
            </a:pPr>
            <a:r>
              <a:rPr lang="en-US" sz="1600" dirty="0"/>
              <a:t>UHR Co-BF sounding reuses EHT Compressed Beamforming/CQI report.</a:t>
            </a:r>
          </a:p>
          <a:p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FE72CD-D090-73C1-6BE4-D7E7201B0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AA8646-681F-5E0A-7D60-B9244E910DF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ou-Wei Chen, Mediatek Inc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976955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94D0D-E76C-EB28-CB6D-6803EED8F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#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5340F6-D803-4547-D275-8A092B2263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457200" algn="l"/>
              </a:tabLst>
            </a:pPr>
            <a:r>
              <a:rPr lang="en-GB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o you agree to include the following text to the 11bn SFD?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tabLst>
                <a:tab pos="457200" algn="l"/>
              </a:tabLst>
            </a:pPr>
            <a:r>
              <a:rPr lang="en-US" sz="1600" dirty="0"/>
              <a:t>EHT Compressed Beamforming/CQI report containing UHR Co-BF sounding feedback shall be carried in EHT TB PPDU.</a:t>
            </a:r>
          </a:p>
          <a:p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FE72CD-D090-73C1-6BE4-D7E7201B0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AA8646-681F-5E0A-7D60-B9244E910DF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ou-Wei Chen, Mediatek Inc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933904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94D0D-E76C-EB28-CB6D-6803EED8F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#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5340F6-D803-4547-D275-8A092B2263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457200" algn="l"/>
              </a:tabLst>
            </a:pPr>
            <a:r>
              <a:rPr lang="en-GB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o you agree to include the following text to the 11bn SFD?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buFont typeface="Calibri" panose="020F0502020204030204" pitchFamily="34" charset="0"/>
              <a:buChar char="•"/>
              <a:tabLst>
                <a:tab pos="457200" algn="l"/>
              </a:tabLst>
            </a:pPr>
            <a:r>
              <a:rPr lang="en-US" sz="1600" dirty="0"/>
              <a:t>UHR Co-BF sounding reuses the EHT</a:t>
            </a:r>
            <a:r>
              <a:rPr lang="en-GB" sz="1600" dirty="0"/>
              <a:t> sounding segmentation and</a:t>
            </a:r>
            <a:r>
              <a:rPr lang="en-US" sz="1600" dirty="0"/>
              <a:t> </a:t>
            </a:r>
            <a:r>
              <a:rPr lang="en-GB" sz="1600" dirty="0"/>
              <a:t>retransmission rules.</a:t>
            </a:r>
            <a:endParaRPr lang="en-US" sz="1600" dirty="0"/>
          </a:p>
          <a:p>
            <a:pPr lvl="1">
              <a:buFont typeface="Calibri" panose="020F0502020204030204" pitchFamily="34" charset="0"/>
              <a:buChar char="•"/>
              <a:tabLst>
                <a:tab pos="457200" algn="l"/>
              </a:tabLst>
            </a:pPr>
            <a:endParaRPr lang="en-US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FE72CD-D090-73C1-6BE4-D7E7201B0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AA8646-681F-5E0A-7D60-B9244E910DF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ou-Wei Chen, Mediatek Inc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093542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94D0D-E76C-EB28-CB6D-6803EED8FA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#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5340F6-D803-4547-D275-8A092B2263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o you agree to include the following text to the 11bn SFD?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buFont typeface="+mj-lt"/>
              <a:buChar char="•"/>
            </a:pPr>
            <a:r>
              <a:rPr lang="en-US" sz="1600" dirty="0"/>
              <a:t>UHR Co-BF sounding uses EHT MU full bandwidth feedback. </a:t>
            </a:r>
          </a:p>
          <a:p>
            <a:pPr>
              <a:buFont typeface="Calibri" panose="020F0502020204030204" pitchFamily="34" charset="0"/>
              <a:buChar char="•"/>
              <a:tabLst>
                <a:tab pos="457200" algn="l"/>
              </a:tabLst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FE72CD-D090-73C1-6BE4-D7E7201B0F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AA8646-681F-5E0A-7D60-B9244E910DF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ou-Wei Chen, Mediatek Inc.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9516621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Metadata/LabelInfo.xml><?xml version="1.0" encoding="utf-8"?>
<clbl:labelList xmlns:clbl="http://schemas.microsoft.com/office/2020/mipLabelMetadata">
  <clbl:label id="{83bcef13-7cac-433f-ba1d-47a323951816}" enabled="1" method="Privileged" siteId="{a7687ede-7a6b-4ef6-bace-642f677fbe31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486</TotalTime>
  <Words>673</Words>
  <Application>Microsoft Office PowerPoint</Application>
  <PresentationFormat>On-screen Show (4:3)</PresentationFormat>
  <Paragraphs>94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Calibri</vt:lpstr>
      <vt:lpstr>Times New Roman</vt:lpstr>
      <vt:lpstr>802-11-Submission</vt:lpstr>
      <vt:lpstr>Visio</vt:lpstr>
      <vt:lpstr>Sounding PDT related issues</vt:lpstr>
      <vt:lpstr>Introduction</vt:lpstr>
      <vt:lpstr>CSI feedback</vt:lpstr>
      <vt:lpstr>CSI feedback segmentation and retransmission</vt:lpstr>
      <vt:lpstr>Sounding feedback type</vt:lpstr>
      <vt:lpstr>Straw Poll #1</vt:lpstr>
      <vt:lpstr>Straw Poll #2</vt:lpstr>
      <vt:lpstr>Straw Poll #3</vt:lpstr>
      <vt:lpstr>Straw Poll #4</vt:lpstr>
      <vt:lpstr>References</vt:lpstr>
    </vt:vector>
  </TitlesOfParts>
  <Company>Mediatek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HT Tone Plans and Tone Mapper</dc:title>
  <dc:creator>Jianhan Liu</dc:creator>
  <cp:lastModifiedBy>You-Wei Chen</cp:lastModifiedBy>
  <cp:revision>942</cp:revision>
  <cp:lastPrinted>1998-02-10T13:28:06Z</cp:lastPrinted>
  <dcterms:created xsi:type="dcterms:W3CDTF">2007-05-21T21:00:37Z</dcterms:created>
  <dcterms:modified xsi:type="dcterms:W3CDTF">2025-01-12T13:4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SIP_Label_83bcef13-7cac-433f-ba1d-47a323951816_Enabled">
    <vt:lpwstr>true</vt:lpwstr>
  </property>
  <property fmtid="{D5CDD505-2E9C-101B-9397-08002B2CF9AE}" pid="4" name="MSIP_Label_83bcef13-7cac-433f-ba1d-47a323951816_SetDate">
    <vt:lpwstr>2022-12-02T22:20:35Z</vt:lpwstr>
  </property>
  <property fmtid="{D5CDD505-2E9C-101B-9397-08002B2CF9AE}" pid="5" name="MSIP_Label_83bcef13-7cac-433f-ba1d-47a323951816_Method">
    <vt:lpwstr>Privileged</vt:lpwstr>
  </property>
  <property fmtid="{D5CDD505-2E9C-101B-9397-08002B2CF9AE}" pid="6" name="MSIP_Label_83bcef13-7cac-433f-ba1d-47a323951816_Name">
    <vt:lpwstr>MTK_Unclassified</vt:lpwstr>
  </property>
  <property fmtid="{D5CDD505-2E9C-101B-9397-08002B2CF9AE}" pid="7" name="MSIP_Label_83bcef13-7cac-433f-ba1d-47a323951816_SiteId">
    <vt:lpwstr>a7687ede-7a6b-4ef6-bace-642f677fbe31</vt:lpwstr>
  </property>
  <property fmtid="{D5CDD505-2E9C-101B-9397-08002B2CF9AE}" pid="8" name="MSIP_Label_83bcef13-7cac-433f-ba1d-47a323951816_ActionId">
    <vt:lpwstr>66719768-fd85-486d-b90e-2ba04a10239f</vt:lpwstr>
  </property>
  <property fmtid="{D5CDD505-2E9C-101B-9397-08002B2CF9AE}" pid="9" name="MSIP_Label_83bcef13-7cac-433f-ba1d-47a323951816_ContentBits">
    <vt:lpwstr>0</vt:lpwstr>
  </property>
</Properties>
</file>